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A85DB9" w14:textId="3DB474BA" w:rsidR="00D12B4C" w:rsidRPr="009E1D37" w:rsidRDefault="00D12B4C" w:rsidP="00D12B4C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3179079" wp14:editId="0475A153">
                <wp:simplePos x="0" y="0"/>
                <wp:positionH relativeFrom="column">
                  <wp:posOffset>2814971</wp:posOffset>
                </wp:positionH>
                <wp:positionV relativeFrom="paragraph">
                  <wp:posOffset>-686674</wp:posOffset>
                </wp:positionV>
                <wp:extent cx="3432810" cy="368135"/>
                <wp:effectExtent l="0" t="0" r="15240" b="13335"/>
                <wp:wrapNone/>
                <wp:docPr id="2" name="Text Box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32810" cy="3681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B56D7F9" w14:textId="77777777" w:rsidR="00D12B4C" w:rsidRPr="00D12B4C" w:rsidRDefault="00D12B4C" w:rsidP="00D12B4C">
                            <w:pPr>
                              <w:pStyle w:val="a3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</w:pPr>
                            <w:r w:rsidRPr="00D12B4C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ทป.</w:t>
                            </w:r>
                            <w:r w:rsidRPr="00D12B4C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๑๖ </w:t>
                            </w:r>
                            <w:r w:rsidRPr="00D12B4C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ใบแจ้งความประพฤติของผู้เรียนจากครูประจำวิช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3179079" id="_x0000_t202" coordsize="21600,21600" o:spt="202" path="m,l,21600r21600,l21600,xe">
                <v:stroke joinstyle="miter"/>
                <v:path gradientshapeok="t" o:connecttype="rect"/>
              </v:shapetype>
              <v:shape id="Text Box 102" o:spid="_x0000_s1026" type="#_x0000_t202" style="position:absolute;margin-left:221.65pt;margin-top:-54.05pt;width:270.3pt;height:29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">
                <v:textbox>
                  <w:txbxContent>
                    <w:p w14:paraId="5B56D7F9" w14:textId="77777777" w:rsidR="00D12B4C" w:rsidRPr="00D12B4C" w:rsidRDefault="00D12B4C" w:rsidP="00D12B4C">
                      <w:pPr>
                        <w:pStyle w:val="a3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</w:pPr>
                      <w:r w:rsidRPr="00D12B4C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ทป.</w:t>
                      </w:r>
                      <w:r w:rsidRPr="00D12B4C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๑๖ </w:t>
                      </w:r>
                      <w:r w:rsidRPr="00D12B4C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ใบแจ้งความประพฤติของผู้เรียนจากครูประจำวิชา</w:t>
                      </w:r>
                    </w:p>
                  </w:txbxContent>
                </v:textbox>
              </v:shape>
            </w:pict>
          </mc:Fallback>
        </mc:AlternateContent>
      </w:r>
      <w:r w:rsidRPr="00E874F3">
        <w:rPr>
          <w:rFonts w:ascii="AngsanaUPC" w:hAnsi="AngsanaUPC" w:cs="AngsanaUPC"/>
          <w:b/>
          <w:bCs/>
          <w:sz w:val="36"/>
          <w:szCs w:val="36"/>
        </w:rPr>
        <w:object w:dxaOrig="4681" w:dyaOrig="4873" w14:anchorId="0959F6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50.55pt;height:47.1pt" o:ole="" fillcolor="window">
            <v:imagedata r:id="rId7" o:title=""/>
          </v:shape>
          <o:OLEObject Type="Embed" ProgID="Visio.Drawing.11" ShapeID="_x0000_i1045" DrawAspect="Content" ObjectID="_1722353514" r:id="rId8"/>
        </w:object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        </w:t>
      </w:r>
      <w:r w:rsidRPr="009E1D3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987CD3">
        <w:rPr>
          <w:rFonts w:ascii="TH SarabunPSK" w:hAnsi="TH SarabunPSK" w:cs="TH SarabunPSK"/>
          <w:b/>
          <w:bCs/>
          <w:sz w:val="58"/>
          <w:szCs w:val="58"/>
          <w:cs/>
        </w:rPr>
        <w:t>บันทึกข้อความ</w:t>
      </w:r>
      <w:r w:rsidRPr="00987CD3">
        <w:rPr>
          <w:rFonts w:ascii="TH SarabunPSK" w:hAnsi="TH SarabunPSK" w:cs="TH SarabunPSK"/>
          <w:sz w:val="58"/>
          <w:szCs w:val="58"/>
          <w:cs/>
        </w:rPr>
        <w:t xml:space="preserve"> </w:t>
      </w:r>
    </w:p>
    <w:p w14:paraId="7B69F505" w14:textId="0E327ACE" w:rsidR="00D12B4C" w:rsidRPr="00F56E81" w:rsidRDefault="00D12B4C" w:rsidP="00D12B4C">
      <w:pPr>
        <w:tabs>
          <w:tab w:val="center" w:pos="4536"/>
        </w:tabs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  <w:cs/>
        </w:rPr>
      </w:pPr>
      <w:r w:rsidRPr="00987CD3">
        <w:rPr>
          <w:rFonts w:ascii="TH SarabunPSK" w:hAnsi="TH SarabunPSK" w:cs="TH SarabunPSK"/>
          <w:b/>
          <w:bCs/>
          <w:sz w:val="40"/>
          <w:szCs w:val="40"/>
          <w:cs/>
        </w:rPr>
        <w:t>ส่วนราชการ</w:t>
      </w:r>
      <w:r>
        <w:rPr>
          <w:rFonts w:ascii="TH SarabunPSK" w:hAnsi="TH SarabunPSK" w:cs="TH SarabunPSK" w:hint="cs"/>
          <w:b/>
          <w:bCs/>
          <w:sz w:val="40"/>
          <w:szCs w:val="40"/>
          <w:cs/>
        </w:rPr>
        <w:t xml:space="preserve">  </w:t>
      </w: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งานครูที่ปรึกษา  ฝ่ายพัฒนากิจการนักเรียนนักศึกษา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วิทยาลัยเทคนิคกาญจนดิษฐ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์</w:t>
      </w:r>
    </w:p>
    <w:p w14:paraId="077AE9E8" w14:textId="2AE9BBDA" w:rsidR="00D12B4C" w:rsidRPr="009E1D37" w:rsidRDefault="00D12B4C" w:rsidP="00D12B4C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 w:rsidRPr="00987CD3">
        <w:rPr>
          <w:rFonts w:ascii="TH SarabunPSK" w:hAnsi="TH SarabunPSK" w:cs="TH SarabunPSK"/>
          <w:b/>
          <w:bCs/>
          <w:sz w:val="40"/>
          <w:szCs w:val="40"/>
          <w:cs/>
        </w:rPr>
        <w:t>ที่</w:t>
      </w:r>
      <w:r w:rsidRPr="009E1D37">
        <w:rPr>
          <w:rFonts w:ascii="TH SarabunPSK" w:hAnsi="TH SarabunPSK" w:cs="TH SarabunPSK"/>
          <w:sz w:val="32"/>
          <w:szCs w:val="32"/>
        </w:rPr>
        <w:t>…………….………………….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 xml:space="preserve">       </w:t>
      </w:r>
      <w:r w:rsidRPr="00987CD3">
        <w:rPr>
          <w:rFonts w:ascii="TH SarabunPSK" w:hAnsi="TH SarabunPSK" w:cs="TH SarabunPSK"/>
          <w:b/>
          <w:bCs/>
          <w:sz w:val="40"/>
          <w:szCs w:val="40"/>
          <w:cs/>
        </w:rPr>
        <w:t>วันที่</w:t>
      </w:r>
      <w:r w:rsidRPr="009E1D37">
        <w:rPr>
          <w:rFonts w:ascii="TH SarabunPSK" w:hAnsi="TH SarabunPSK" w:cs="TH SarabunPSK"/>
          <w:sz w:val="32"/>
          <w:szCs w:val="32"/>
          <w:cs/>
        </w:rPr>
        <w:t>...........</w:t>
      </w:r>
      <w:r>
        <w:rPr>
          <w:rFonts w:ascii="TH SarabunPSK" w:hAnsi="TH SarabunPSK" w:cs="TH SarabunPSK" w:hint="cs"/>
          <w:sz w:val="32"/>
          <w:szCs w:val="32"/>
          <w:cs/>
        </w:rPr>
        <w:t>.........</w:t>
      </w:r>
      <w:r w:rsidRPr="009E1D37">
        <w:rPr>
          <w:rFonts w:ascii="TH SarabunPSK" w:hAnsi="TH SarabunPSK" w:cs="TH SarabunPSK"/>
          <w:sz w:val="32"/>
          <w:szCs w:val="32"/>
          <w:cs/>
        </w:rPr>
        <w:t>........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</w:t>
      </w:r>
    </w:p>
    <w:p w14:paraId="116C1831" w14:textId="77777777" w:rsidR="00D12B4C" w:rsidRPr="009E1D37" w:rsidRDefault="00D12B4C" w:rsidP="00D12B4C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 w:rsidRPr="00987CD3">
        <w:rPr>
          <w:rFonts w:ascii="TH SarabunPSK" w:hAnsi="TH SarabunPSK" w:cs="TH SarabunPSK"/>
          <w:b/>
          <w:bCs/>
          <w:sz w:val="40"/>
          <w:szCs w:val="40"/>
          <w:cs/>
        </w:rPr>
        <w:t>เรื่อง</w:t>
      </w:r>
      <w:r w:rsidRPr="009E1D37">
        <w:rPr>
          <w:rFonts w:ascii="TH SarabunPSK" w:hAnsi="TH SarabunPSK" w:cs="TH SarabunPSK"/>
          <w:sz w:val="32"/>
          <w:szCs w:val="32"/>
          <w:cs/>
        </w:rPr>
        <w:t xml:space="preserve"> ...แจ้งความประพฤติของผู้เรียนจากครูประจำวิชา.................................</w:t>
      </w:r>
      <w:r>
        <w:rPr>
          <w:rFonts w:ascii="TH SarabunPSK" w:hAnsi="TH SarabunPSK" w:cs="TH SarabunPSK"/>
          <w:sz w:val="32"/>
          <w:szCs w:val="32"/>
          <w:cs/>
        </w:rPr>
        <w:t>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</w:t>
      </w:r>
    </w:p>
    <w:p w14:paraId="7AE8B809" w14:textId="77777777" w:rsidR="00D12B4C" w:rsidRDefault="00D12B4C" w:rsidP="00D12B4C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 w:rsidRPr="009E1D37">
        <w:rPr>
          <w:rFonts w:ascii="TH SarabunPSK" w:hAnsi="TH SarabunPSK" w:cs="TH SarabunPSK"/>
          <w:sz w:val="32"/>
          <w:szCs w:val="32"/>
          <w:cs/>
        </w:rPr>
        <w:t>--------------------------------------------------------------------------------------------------------------------------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    </w:t>
      </w:r>
    </w:p>
    <w:p w14:paraId="4CE91FDD" w14:textId="77777777" w:rsidR="00D12B4C" w:rsidRPr="00CC7D1C" w:rsidRDefault="00D12B4C" w:rsidP="00D12B4C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 w:rsidRPr="00987CD3">
        <w:rPr>
          <w:rFonts w:ascii="TH SarabunPSK" w:hAnsi="TH SarabunPSK" w:cs="TH SarabunPSK" w:hint="cs"/>
          <w:sz w:val="32"/>
          <w:szCs w:val="32"/>
          <w:cs/>
        </w:rPr>
        <w:t xml:space="preserve">เรียน </w:t>
      </w:r>
      <w:r w:rsidRPr="00CC7D1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ครูที่ปรึกษา นาย/นาง/นางสาว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</w:t>
      </w:r>
      <w:r w:rsidRPr="00CC7D1C">
        <w:rPr>
          <w:rFonts w:ascii="TH SarabunPSK" w:hAnsi="TH SarabunPSK" w:cs="TH SarabunPSK"/>
          <w:sz w:val="32"/>
          <w:szCs w:val="32"/>
        </w:rPr>
        <w:t>...................</w:t>
      </w:r>
    </w:p>
    <w:p w14:paraId="26783F06" w14:textId="77777777" w:rsidR="00D12B4C" w:rsidRPr="001E1410" w:rsidRDefault="00D12B4C" w:rsidP="00D12B4C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</w:p>
    <w:p w14:paraId="6E168592" w14:textId="77777777" w:rsidR="00D12B4C" w:rsidRPr="00CC7D1C" w:rsidRDefault="00D12B4C" w:rsidP="00D12B4C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CC7D1C">
        <w:rPr>
          <w:rFonts w:ascii="TH SarabunPSK" w:hAnsi="TH SarabunPSK" w:cs="TH SarabunPSK" w:hint="cs"/>
          <w:sz w:val="32"/>
          <w:szCs w:val="32"/>
          <w:cs/>
        </w:rPr>
        <w:t>ด้วย นาย/นางสาว...................................................................................................................</w:t>
      </w:r>
    </w:p>
    <w:p w14:paraId="710F1B50" w14:textId="77777777" w:rsidR="00D12B4C" w:rsidRPr="00CC7D1C" w:rsidRDefault="00D12B4C" w:rsidP="00D12B4C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 w:rsidRPr="00CC7D1C">
        <w:rPr>
          <w:rFonts w:ascii="TH SarabunPSK" w:hAnsi="TH SarabunPSK" w:cs="TH SarabunPSK" w:hint="cs"/>
          <w:sz w:val="32"/>
          <w:szCs w:val="32"/>
          <w:cs/>
        </w:rPr>
        <w:t>นักเรียน/นักศึกษาระดับชั้น...................................แผนกวิชา.....................................................ซึ่งเป็นนักเรียน/นักศึกษาใน</w:t>
      </w:r>
      <w:r>
        <w:rPr>
          <w:rFonts w:ascii="TH SarabunPSK" w:hAnsi="TH SarabunPSK" w:cs="TH SarabunPSK" w:hint="cs"/>
          <w:sz w:val="32"/>
          <w:szCs w:val="32"/>
          <w:cs/>
        </w:rPr>
        <w:t>ที่ปรึกษา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ของท่านมีพฤติกรรมต้องแก้ไขต่อไปนี้</w:t>
      </w:r>
    </w:p>
    <w:p w14:paraId="6B97ADD7" w14:textId="77777777" w:rsidR="00D12B4C" w:rsidRPr="00CC7D1C" w:rsidRDefault="00D12B4C" w:rsidP="00D12B4C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sym w:font="Wingdings" w:char="F0A8"/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ขาดเรียน</w:t>
      </w:r>
      <w:r>
        <w:rPr>
          <w:rFonts w:ascii="TH SarabunPSK" w:hAnsi="TH SarabunPSK" w:cs="TH SarabunPSK" w:hint="cs"/>
          <w:sz w:val="32"/>
          <w:szCs w:val="32"/>
          <w:cs/>
        </w:rPr>
        <w:t>จำนวน................ครั้ง</w:t>
      </w:r>
      <w:r w:rsidRPr="00CC7D1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ในวิชา...........................................................................................</w:t>
      </w:r>
    </w:p>
    <w:p w14:paraId="34F512F5" w14:textId="77777777" w:rsidR="00D12B4C" w:rsidRPr="00CC7D1C" w:rsidRDefault="00D12B4C" w:rsidP="00D12B4C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sym w:font="Wingdings" w:char="F0A8"/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ใกล้หมดสิทธิ์สอบรายวิชา</w:t>
      </w:r>
      <w:r>
        <w:rPr>
          <w:rFonts w:ascii="TH SarabunPSK" w:hAnsi="TH SarabunPSK" w:cs="TH SarabunPSK"/>
          <w:sz w:val="32"/>
          <w:szCs w:val="32"/>
        </w:rPr>
        <w:t>…………………………..………………………………………………….………………….</w:t>
      </w:r>
    </w:p>
    <w:p w14:paraId="38E5129A" w14:textId="77777777" w:rsidR="00D12B4C" w:rsidRDefault="00D12B4C" w:rsidP="00D12B4C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sym w:font="Wingdings" w:char="F0A8"/>
      </w:r>
      <w:r w:rsidRPr="00CC7D1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>
        <w:rPr>
          <w:rFonts w:ascii="TH SarabunPSK" w:hAnsi="TH SarabunPSK" w:cs="TH SarabunPSK" w:hint="cs"/>
          <w:sz w:val="32"/>
          <w:szCs w:val="32"/>
          <w:cs/>
        </w:rPr>
        <w:t>เข้าห้อง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เรียนสายในรายวิชา</w:t>
      </w:r>
      <w:r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……………………..</w:t>
      </w:r>
    </w:p>
    <w:p w14:paraId="4707705E" w14:textId="77777777" w:rsidR="00D12B4C" w:rsidRDefault="00D12B4C" w:rsidP="00D12B4C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sym w:font="Wingdings" w:char="F0A8"/>
      </w:r>
      <w:r w:rsidRPr="00CC7D1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>
        <w:rPr>
          <w:rFonts w:ascii="TH SarabunPSK" w:hAnsi="TH SarabunPSK" w:cs="TH SarabunPSK" w:hint="cs"/>
          <w:sz w:val="32"/>
          <w:szCs w:val="32"/>
          <w:cs/>
        </w:rPr>
        <w:t>ไม่สนใจเรียนในรายวิชา</w:t>
      </w:r>
      <w:r>
        <w:rPr>
          <w:rFonts w:ascii="TH SarabunPSK" w:hAnsi="TH SarabunPSK" w:cs="TH SarabunPSK"/>
          <w:sz w:val="32"/>
          <w:szCs w:val="32"/>
        </w:rPr>
        <w:t>…………………………………………..………………………………………………………</w:t>
      </w:r>
    </w:p>
    <w:p w14:paraId="036E9880" w14:textId="77777777" w:rsidR="00D12B4C" w:rsidRPr="00CC7D1C" w:rsidRDefault="00D12B4C" w:rsidP="00D12B4C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sym w:font="Wingdings" w:char="F0A8"/>
      </w:r>
      <w:r w:rsidRPr="00CC7D1C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>
        <w:rPr>
          <w:rFonts w:ascii="TH SarabunPSK" w:hAnsi="TH SarabunPSK" w:cs="TH SarabunPSK" w:hint="cs"/>
          <w:sz w:val="32"/>
          <w:szCs w:val="32"/>
          <w:cs/>
        </w:rPr>
        <w:t>ไม่ทำงานที่มอบหมายในรายวิชา</w:t>
      </w:r>
      <w:r>
        <w:rPr>
          <w:rFonts w:ascii="TH SarabunPSK" w:hAnsi="TH SarabunPSK" w:cs="TH SarabunPSK"/>
          <w:sz w:val="32"/>
          <w:szCs w:val="32"/>
        </w:rPr>
        <w:t>………………….…………..………………………………….……………………</w:t>
      </w:r>
    </w:p>
    <w:p w14:paraId="44DD0B84" w14:textId="77777777" w:rsidR="00D12B4C" w:rsidRDefault="00D12B4C" w:rsidP="00D12B4C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sym w:font="Wingdings" w:char="F0A8"/>
      </w:r>
      <w:r w:rsidRPr="00CC7D1C">
        <w:rPr>
          <w:rFonts w:ascii="TH SarabunPSK" w:hAnsi="TH SarabunPSK" w:cs="TH SarabunPSK" w:hint="cs"/>
          <w:sz w:val="32"/>
          <w:szCs w:val="32"/>
          <w:cs/>
        </w:rPr>
        <w:t xml:space="preserve">  อื่นๆ.....................................................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................................</w:t>
      </w:r>
    </w:p>
    <w:p w14:paraId="6F0F9673" w14:textId="77777777" w:rsidR="00D12B4C" w:rsidRDefault="00D12B4C" w:rsidP="00D12B4C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..............................................................................................................................................</w:t>
      </w:r>
    </w:p>
    <w:p w14:paraId="440BAF44" w14:textId="77777777" w:rsidR="00D12B4C" w:rsidRDefault="00D12B4C" w:rsidP="00D12B4C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0F4F965A" w14:textId="77777777" w:rsidR="00D12B4C" w:rsidRDefault="00D12B4C" w:rsidP="00D12B4C">
      <w:pPr>
        <w:pStyle w:val="a3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จึงเรียนมาเพื่อโปรดทราบ  </w:t>
      </w:r>
    </w:p>
    <w:p w14:paraId="7B47BB94" w14:textId="77777777" w:rsidR="00D12B4C" w:rsidRPr="00CC7D1C" w:rsidRDefault="00D12B4C" w:rsidP="00D12B4C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</w:p>
    <w:p w14:paraId="09F42883" w14:textId="77777777" w:rsidR="00D12B4C" w:rsidRPr="00CC7D1C" w:rsidRDefault="00D12B4C" w:rsidP="00D12B4C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           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ขอแสดงความนับถือ</w:t>
      </w:r>
    </w:p>
    <w:p w14:paraId="76C2D3EC" w14:textId="77777777" w:rsidR="00D12B4C" w:rsidRPr="00CC7D1C" w:rsidRDefault="00D12B4C" w:rsidP="00D12B4C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</w:p>
    <w:p w14:paraId="2B48F6A1" w14:textId="77777777" w:rsidR="00D12B4C" w:rsidRPr="00CC7D1C" w:rsidRDefault="00D12B4C" w:rsidP="00D12B4C">
      <w:pPr>
        <w:pStyle w:val="a3"/>
        <w:ind w:left="288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ลงชื่อ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...................................</w:t>
      </w:r>
    </w:p>
    <w:p w14:paraId="292A3590" w14:textId="77777777" w:rsidR="00D12B4C" w:rsidRPr="00CC7D1C" w:rsidRDefault="00D12B4C" w:rsidP="00D12B4C">
      <w:pPr>
        <w:pStyle w:val="a3"/>
        <w:ind w:left="288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</w:t>
      </w:r>
      <w:r w:rsidRPr="00CC7D1C">
        <w:rPr>
          <w:rFonts w:ascii="TH SarabunPSK" w:hAnsi="TH SarabunPSK" w:cs="TH SarabunPSK" w:hint="cs"/>
          <w:sz w:val="32"/>
          <w:szCs w:val="32"/>
          <w:cs/>
        </w:rPr>
        <w:t>(.............................................................)</w:t>
      </w:r>
    </w:p>
    <w:p w14:paraId="53559C32" w14:textId="77777777" w:rsidR="00D12B4C" w:rsidRDefault="00D12B4C" w:rsidP="00D12B4C">
      <w:pPr>
        <w:pStyle w:val="a3"/>
        <w:ind w:left="216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            ครูประจำวิชา</w:t>
      </w:r>
    </w:p>
    <w:p w14:paraId="1655FD90" w14:textId="77777777" w:rsidR="00D12B4C" w:rsidRDefault="00D12B4C" w:rsidP="00D12B4C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</w:p>
    <w:p w14:paraId="7BED3727" w14:textId="77777777" w:rsidR="00D12B4C" w:rsidRDefault="00D12B4C" w:rsidP="00D12B4C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</w:p>
    <w:p w14:paraId="5669DC10" w14:textId="77777777" w:rsidR="00D12B4C" w:rsidRDefault="00D12B4C" w:rsidP="00D12B4C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</w:p>
    <w:p w14:paraId="362C2642" w14:textId="77777777" w:rsidR="00D12B4C" w:rsidRDefault="00D12B4C" w:rsidP="00D12B4C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</w:p>
    <w:p w14:paraId="56C480A6" w14:textId="77777777" w:rsidR="00D12B4C" w:rsidRDefault="00D12B4C" w:rsidP="00D12B4C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</w:p>
    <w:p w14:paraId="4B8855DE" w14:textId="77777777" w:rsidR="00D12B4C" w:rsidRDefault="00D12B4C" w:rsidP="00D12B4C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</w:p>
    <w:p w14:paraId="4852FF43" w14:textId="77777777" w:rsidR="00D12B4C" w:rsidRDefault="00D12B4C" w:rsidP="00D12B4C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</w:p>
    <w:p w14:paraId="31A02C55" w14:textId="77777777" w:rsidR="00E44FE2" w:rsidRDefault="00E44FE2" w:rsidP="00D12B4C">
      <w:pPr>
        <w:pStyle w:val="a3"/>
        <w:jc w:val="center"/>
        <w:rPr>
          <w:rFonts w:ascii="TH SarabunPSK" w:hAnsi="TH SarabunPSK" w:cs="TH SarabunPSK"/>
          <w:sz w:val="32"/>
          <w:szCs w:val="32"/>
        </w:rPr>
      </w:pPr>
    </w:p>
    <w:sectPr w:rsidR="00E44FE2" w:rsidSect="004844F7">
      <w:pgSz w:w="11907" w:h="16840" w:code="9"/>
      <w:pgMar w:top="1418" w:right="1134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B77CC0" w14:textId="77777777" w:rsidR="008A7E1D" w:rsidRDefault="008A7E1D" w:rsidP="00D12B4C">
      <w:pPr>
        <w:spacing w:after="0" w:line="240" w:lineRule="auto"/>
      </w:pPr>
      <w:r>
        <w:separator/>
      </w:r>
    </w:p>
  </w:endnote>
  <w:endnote w:type="continuationSeparator" w:id="0">
    <w:p w14:paraId="5E144D12" w14:textId="77777777" w:rsidR="008A7E1D" w:rsidRDefault="008A7E1D" w:rsidP="00D12B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273363" w14:textId="77777777" w:rsidR="008A7E1D" w:rsidRDefault="008A7E1D" w:rsidP="00D12B4C">
      <w:pPr>
        <w:spacing w:after="0" w:line="240" w:lineRule="auto"/>
      </w:pPr>
      <w:r>
        <w:separator/>
      </w:r>
    </w:p>
  </w:footnote>
  <w:footnote w:type="continuationSeparator" w:id="0">
    <w:p w14:paraId="6F97D415" w14:textId="77777777" w:rsidR="008A7E1D" w:rsidRDefault="008A7E1D" w:rsidP="00D12B4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2576"/>
    <w:rsid w:val="00033D49"/>
    <w:rsid w:val="000D1452"/>
    <w:rsid w:val="000E6F20"/>
    <w:rsid w:val="001D5D90"/>
    <w:rsid w:val="00214B37"/>
    <w:rsid w:val="002412D3"/>
    <w:rsid w:val="002C0548"/>
    <w:rsid w:val="003B0464"/>
    <w:rsid w:val="004010B3"/>
    <w:rsid w:val="00442F10"/>
    <w:rsid w:val="004844F7"/>
    <w:rsid w:val="00571A01"/>
    <w:rsid w:val="00666024"/>
    <w:rsid w:val="00715857"/>
    <w:rsid w:val="008A0C66"/>
    <w:rsid w:val="008A7E1D"/>
    <w:rsid w:val="009346E3"/>
    <w:rsid w:val="00935970"/>
    <w:rsid w:val="009538DA"/>
    <w:rsid w:val="009A2576"/>
    <w:rsid w:val="00A834E7"/>
    <w:rsid w:val="00BE0FB7"/>
    <w:rsid w:val="00D12B4C"/>
    <w:rsid w:val="00D51DF3"/>
    <w:rsid w:val="00E44FE2"/>
    <w:rsid w:val="00E46FC8"/>
    <w:rsid w:val="00EC69C1"/>
    <w:rsid w:val="00FC68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15FFED"/>
  <w15:chartTrackingRefBased/>
  <w15:docId w15:val="{3882015E-35B2-49F6-98AA-1B01C89CB2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A2576"/>
    <w:pPr>
      <w:spacing w:after="200" w:line="276" w:lineRule="auto"/>
    </w:pPr>
    <w:rPr>
      <w:rFonts w:eastAsiaTheme="minorEastAs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9A2576"/>
    <w:pPr>
      <w:spacing w:after="0" w:line="240" w:lineRule="auto"/>
    </w:pPr>
    <w:rPr>
      <w:rFonts w:eastAsiaTheme="minorEastAsia"/>
    </w:rPr>
  </w:style>
  <w:style w:type="table" w:styleId="a4">
    <w:name w:val="Table Grid"/>
    <w:basedOn w:val="a1"/>
    <w:uiPriority w:val="59"/>
    <w:rsid w:val="009A2576"/>
    <w:pPr>
      <w:spacing w:after="0" w:line="240" w:lineRule="auto"/>
    </w:pPr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D12B4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หัวกระดาษ อักขระ"/>
    <w:basedOn w:val="a0"/>
    <w:link w:val="a5"/>
    <w:uiPriority w:val="99"/>
    <w:rsid w:val="00D12B4C"/>
    <w:rPr>
      <w:rFonts w:eastAsiaTheme="minorEastAsia"/>
    </w:rPr>
  </w:style>
  <w:style w:type="paragraph" w:styleId="a7">
    <w:name w:val="footer"/>
    <w:basedOn w:val="a"/>
    <w:link w:val="a8"/>
    <w:uiPriority w:val="99"/>
    <w:unhideWhenUsed/>
    <w:rsid w:val="00D12B4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8">
    <w:name w:val="ท้ายกระดาษ อักขระ"/>
    <w:basedOn w:val="a0"/>
    <w:link w:val="a7"/>
    <w:uiPriority w:val="99"/>
    <w:rsid w:val="00D12B4C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70FABD-3BB2-481A-A5A6-8C2B80B560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311</Words>
  <Characters>1774</Characters>
  <Application>Microsoft Office Word</Application>
  <DocSecurity>0</DocSecurity>
  <Lines>14</Lines>
  <Paragraphs>4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jama</dc:creator>
  <cp:keywords/>
  <dc:description/>
  <cp:lastModifiedBy>Banjama</cp:lastModifiedBy>
  <cp:revision>2</cp:revision>
  <cp:lastPrinted>2022-08-18T11:35:00Z</cp:lastPrinted>
  <dcterms:created xsi:type="dcterms:W3CDTF">2022-08-18T11:45:00Z</dcterms:created>
  <dcterms:modified xsi:type="dcterms:W3CDTF">2022-08-18T11:45:00Z</dcterms:modified>
</cp:coreProperties>
</file>